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</w:t>
      </w:r>
      <w:proofErr w:type="gramStart"/>
      <w:r w:rsidR="004062BE">
        <w:t>Pozisyon</w:t>
      </w:r>
      <w:r w:rsidR="006B024B" w:rsidRPr="00040D5A">
        <w:rPr>
          <w:rFonts w:ascii="Cambria" w:hAnsi="Cambria"/>
        </w:rPr>
        <w:t xml:space="preserve">)   </w:t>
      </w:r>
      <w:proofErr w:type="gramEnd"/>
      <w:r w:rsidR="006B024B" w:rsidRPr="00040D5A">
        <w:rPr>
          <w:rFonts w:ascii="Cambria" w:hAnsi="Cambria"/>
        </w:rPr>
        <w:t xml:space="preserve">                </w:t>
      </w:r>
      <w:r w:rsidR="00C34976" w:rsidRPr="00040D5A">
        <w:rPr>
          <w:rFonts w:ascii="Cambria" w:hAnsi="Cambria"/>
        </w:rPr>
        <w:t xml:space="preserve">                        </w:t>
      </w:r>
      <w:r w:rsidR="00C34976" w:rsidRPr="00040D5A">
        <w:rPr>
          <w:rFonts w:ascii="Cambria" w:hAnsi="Cambria"/>
          <w:noProof/>
        </w:rPr>
        <w:t>SÜREÇ AKIŞ ŞEMASI</w:t>
      </w:r>
      <w:r w:rsidR="0025006D" w:rsidRPr="00040D5A">
        <w:rPr>
          <w:rFonts w:ascii="Cambria" w:hAnsi="Cambria"/>
          <w:noProof/>
        </w:rPr>
        <w:t xml:space="preserve"> </w:t>
      </w:r>
      <w:r w:rsidR="00C34976" w:rsidRPr="00040D5A">
        <w:rPr>
          <w:rFonts w:ascii="Cambria" w:hAnsi="Cambria"/>
          <w:noProof/>
        </w:rPr>
        <w:t xml:space="preserve">            </w:t>
      </w:r>
      <w:r w:rsidR="004062BE" w:rsidRPr="00040D5A">
        <w:rPr>
          <w:rFonts w:ascii="Cambria" w:hAnsi="Cambria"/>
          <w:noProof/>
        </w:rPr>
        <w:t xml:space="preserve">                           </w:t>
      </w:r>
      <w:r w:rsidR="00040D5A">
        <w:rPr>
          <w:rFonts w:ascii="Cambria" w:hAnsi="Cambria"/>
          <w:noProof/>
        </w:rPr>
        <w:t xml:space="preserve">                 </w:t>
      </w:r>
      <w:r w:rsidR="004062BE" w:rsidRPr="00040D5A">
        <w:rPr>
          <w:rFonts w:ascii="Cambria" w:hAnsi="Cambria"/>
          <w:noProof/>
        </w:rPr>
        <w:t>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8A133B" w:rsidP="00F541C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86813BD" wp14:editId="7BCA1C7D">
                <wp:simplePos x="0" y="0"/>
                <wp:positionH relativeFrom="column">
                  <wp:posOffset>4798060</wp:posOffset>
                </wp:positionH>
                <wp:positionV relativeFrom="paragraph">
                  <wp:posOffset>1871345</wp:posOffset>
                </wp:positionV>
                <wp:extent cx="15494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86813BD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77.8pt;margin-top:147.35pt;width:12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" stroked="f">
                <v:textbox style="mso-fit-shape-to-text:t">
                  <w:txbxContent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74A57C7" wp14:editId="2A1654B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40D5A" w:rsidRDefault="008A133B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4A57C7" id="Text Box 108" o:spid="_x0000_s1027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Nzi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mj&#10;ujaaPYIujAbagGG4T2DRavMVowFms8L2y44YjpF8q0BbRZJlfpjDJssXKWzMuWVzbiGKAlSFHUbT&#10;8sZNF8CuN2LbQqSjmq9Aj7UIUvHCnbI6qBjmL9R0uCv8gJ/vg9ePG239H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t&#10;CNzi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40D5A" w:rsidRDefault="008A133B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ACF3695" wp14:editId="6A6DCBD1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40D5A" w:rsidRDefault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CF3695" id="Metin Kutusu 2" o:spid="_x0000_s102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7URhw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" stroked="f">
                <v:textbox style="mso-fit-shape-to-text:t">
                  <w:txbxContent>
                    <w:p w:rsidR="00020509" w:rsidRPr="00040D5A" w:rsidRDefault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355383"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0CCBE6B" wp14:editId="69B1D00E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CCBE6B" id="Text Box 95" o:spid="_x0000_s1029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587AA56" wp14:editId="209E8BBF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40D5A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87AA56" id="Text Box 94" o:spid="_x0000_s103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wiChA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" stroked="f">
                <v:textbox style="mso-fit-shape-to-text:t">
                  <w:txbxContent>
                    <w:p w:rsidR="008A133B" w:rsidRPr="00040D5A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355383"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Pr="008A133B" w:rsidRDefault="00040D5A" w:rsidP="007731F3">
      <w:pPr>
        <w:tabs>
          <w:tab w:val="left" w:pos="1202"/>
        </w:tabs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8ED80AA" wp14:editId="6A6DB938">
                <wp:simplePos x="0" y="0"/>
                <wp:positionH relativeFrom="column">
                  <wp:posOffset>151765</wp:posOffset>
                </wp:positionH>
                <wp:positionV relativeFrom="paragraph">
                  <wp:posOffset>5610860</wp:posOffset>
                </wp:positionV>
                <wp:extent cx="1000125" cy="523875"/>
                <wp:effectExtent l="0" t="0" r="9525" b="9525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40D5A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T</w:t>
                            </w:r>
                            <w:r w:rsidR="00491CFD" w:rsidRPr="00040D5A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AŞINIR KONTROL YETKİLİSİ</w:t>
                            </w:r>
                          </w:p>
                          <w:p w:rsidR="00020509" w:rsidRPr="00040D5A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ED80AA" id="Text Box 100" o:spid="_x0000_s1031" type="#_x0000_t202" style="position:absolute;left:0;text-align:left;margin-left:11.95pt;margin-top:441.8pt;width:78.75pt;height:41.2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" stroked="f">
                <v:textbox>
                  <w:txbxContent>
                    <w:p w:rsidR="008A133B" w:rsidRPr="00040D5A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T</w:t>
                      </w:r>
                      <w:r w:rsidR="00491CFD" w:rsidRPr="00040D5A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AŞINIR KONTROL YETKİLİSİ</w:t>
                      </w:r>
                    </w:p>
                    <w:p w:rsidR="00020509" w:rsidRPr="00040D5A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A0965B3" wp14:editId="758F3C12">
                <wp:simplePos x="0" y="0"/>
                <wp:positionH relativeFrom="column">
                  <wp:posOffset>198755</wp:posOffset>
                </wp:positionH>
                <wp:positionV relativeFrom="paragraph">
                  <wp:posOffset>3582035</wp:posOffset>
                </wp:positionV>
                <wp:extent cx="988695" cy="237490"/>
                <wp:effectExtent l="0" t="0" r="1905" b="825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8869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40D5A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T</w:t>
                            </w:r>
                            <w:r w:rsidR="0065311B" w:rsidRPr="00040D5A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AŞINIR TERKİN KOMİSYON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0965B3" id="Text Box 98" o:spid="_x0000_s1032" type="#_x0000_t202" style="position:absolute;left:0;text-align:left;margin-left:15.65pt;margin-top:282.05pt;width:77.8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" stroked="f">
                <v:textbox style="mso-fit-shape-to-text:t">
                  <w:txbxContent>
                    <w:p w:rsidR="008A133B" w:rsidRPr="00040D5A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T</w:t>
                      </w:r>
                      <w:r w:rsidR="0065311B" w:rsidRPr="00040D5A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AŞINIR TERKİN KOMİSYON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1CE9E37" wp14:editId="2E987BB9">
                <wp:simplePos x="0" y="0"/>
                <wp:positionH relativeFrom="column">
                  <wp:posOffset>160655</wp:posOffset>
                </wp:positionH>
                <wp:positionV relativeFrom="paragraph">
                  <wp:posOffset>4210685</wp:posOffset>
                </wp:positionV>
                <wp:extent cx="866775" cy="383540"/>
                <wp:effectExtent l="0" t="0" r="9525" b="190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6775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40D5A" w:rsidRDefault="008A133B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 xml:space="preserve">TAŞINIR </w:t>
                            </w:r>
                            <w:r w:rsidR="00491CFD" w:rsidRPr="00040D5A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KAYIT</w:t>
                            </w: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CE9E37" id="Text Box 101" o:spid="_x0000_s1033" type="#_x0000_t202" style="position:absolute;left:0;text-align:left;margin-left:12.65pt;margin-top:331.55pt;width:68.25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" stroked="f">
                <v:textbox style="mso-fit-shape-to-text:t">
                  <w:txbxContent>
                    <w:p w:rsidR="00020509" w:rsidRPr="00040D5A" w:rsidRDefault="008A133B" w:rsidP="00020509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 xml:space="preserve">TAŞINIR </w:t>
                      </w:r>
                      <w:r w:rsidR="00491CFD" w:rsidRPr="00040D5A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KAYIT</w:t>
                      </w:r>
                      <w:r w:rsidRPr="00040D5A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81B8677" wp14:editId="53027845">
                <wp:simplePos x="0" y="0"/>
                <wp:positionH relativeFrom="column">
                  <wp:posOffset>132715</wp:posOffset>
                </wp:positionH>
                <wp:positionV relativeFrom="paragraph">
                  <wp:posOffset>2867660</wp:posOffset>
                </wp:positionV>
                <wp:extent cx="1085850" cy="628650"/>
                <wp:effectExtent l="0" t="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85850" cy="628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40D5A" w:rsidRPr="00040D5A" w:rsidRDefault="00491CFD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  <w:t>GERÇEKLEŞTİRME GÖR</w:t>
                            </w:r>
                            <w:r w:rsidR="00040D5A" w:rsidRPr="00040D5A"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  <w:t>EVLİSİ</w:t>
                            </w:r>
                          </w:p>
                          <w:p w:rsidR="00040D5A" w:rsidRPr="00040D5A" w:rsidRDefault="00491CFD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  <w:t xml:space="preserve">HARCAMA </w:t>
                            </w:r>
                          </w:p>
                          <w:p w:rsidR="008A133B" w:rsidRPr="00040D5A" w:rsidRDefault="00491CFD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  <w:t>YET</w:t>
                            </w:r>
                            <w:r w:rsidR="00040D5A" w:rsidRPr="00040D5A">
                              <w:rPr>
                                <w:rFonts w:ascii="Cambria" w:hAnsi="Cambria"/>
                                <w:b/>
                                <w:bCs/>
                                <w:sz w:val="16"/>
                                <w:szCs w:val="16"/>
                              </w:rPr>
                              <w:t>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1B8677" id="Text Box 97" o:spid="_x0000_s1034" type="#_x0000_t202" style="position:absolute;left:0;text-align:left;margin-left:10.45pt;margin-top:225.8pt;width:85.5pt;height:49.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" stroked="f">
                <v:textbox>
                  <w:txbxContent>
                    <w:p w:rsidR="00040D5A" w:rsidRPr="00040D5A" w:rsidRDefault="00491CFD" w:rsidP="008A133B">
                      <w:pPr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  <w:t>GERÇEKLEŞTİRME GÖR</w:t>
                      </w:r>
                      <w:r w:rsidR="00040D5A" w:rsidRPr="00040D5A"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  <w:t>EVLİSİ</w:t>
                      </w:r>
                    </w:p>
                    <w:p w:rsidR="00040D5A" w:rsidRPr="00040D5A" w:rsidRDefault="00491CFD" w:rsidP="008A133B">
                      <w:pPr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  <w:t xml:space="preserve">HARCAMA </w:t>
                      </w:r>
                    </w:p>
                    <w:p w:rsidR="008A133B" w:rsidRPr="00040D5A" w:rsidRDefault="00491CFD" w:rsidP="008A133B">
                      <w:pPr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  <w:t>YET</w:t>
                      </w:r>
                      <w:r w:rsidR="00040D5A" w:rsidRPr="00040D5A">
                        <w:rPr>
                          <w:rFonts w:ascii="Cambria" w:hAnsi="Cambria"/>
                          <w:b/>
                          <w:bCs/>
                          <w:sz w:val="16"/>
                          <w:szCs w:val="16"/>
                        </w:rPr>
                        <w:t>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E6793C8" wp14:editId="369D0B7D">
                <wp:simplePos x="0" y="0"/>
                <wp:positionH relativeFrom="column">
                  <wp:posOffset>151765</wp:posOffset>
                </wp:positionH>
                <wp:positionV relativeFrom="paragraph">
                  <wp:posOffset>4915535</wp:posOffset>
                </wp:positionV>
                <wp:extent cx="8096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96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40D5A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T</w:t>
                            </w:r>
                            <w:r w:rsidR="00491CFD" w:rsidRPr="00040D5A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6793C8" id="Text Box 99" o:spid="_x0000_s1035" type="#_x0000_t202" style="position:absolute;left:0;text-align:left;margin-left:11.95pt;margin-top:387.05pt;width:63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" stroked="f">
                <v:textbox style="mso-fit-shape-to-text:t">
                  <w:txbxContent>
                    <w:p w:rsidR="008A133B" w:rsidRPr="00040D5A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T</w:t>
                      </w:r>
                      <w:r w:rsidR="00491CFD" w:rsidRPr="00040D5A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5311B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8A97712" wp14:editId="5849BCE3">
                <wp:simplePos x="0" y="0"/>
                <wp:positionH relativeFrom="column">
                  <wp:posOffset>4636770</wp:posOffset>
                </wp:positionH>
                <wp:positionV relativeFrom="paragraph">
                  <wp:posOffset>4030345</wp:posOffset>
                </wp:positionV>
                <wp:extent cx="1707515" cy="427990"/>
                <wp:effectExtent l="0" t="0" r="6985" b="0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7515" cy="427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40D5A" w:rsidRDefault="0065311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Kayıttan Düşme Onay Tutanağ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A97712" id="Text Box 106" o:spid="_x0000_s1036" type="#_x0000_t202" style="position:absolute;left:0;text-align:left;margin-left:365.1pt;margin-top:317.35pt;width:134.45pt;height:33.7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" stroked="f">
                <v:textbox>
                  <w:txbxContent>
                    <w:p w:rsidR="00ED6866" w:rsidRPr="00040D5A" w:rsidRDefault="0065311B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Kayıttan Düşme Onay Tutanağ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5311B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5D404DB" wp14:editId="71CB1DE5">
                <wp:simplePos x="0" y="0"/>
                <wp:positionH relativeFrom="column">
                  <wp:posOffset>4647565</wp:posOffset>
                </wp:positionH>
                <wp:positionV relativeFrom="paragraph">
                  <wp:posOffset>3105785</wp:posOffset>
                </wp:positionV>
                <wp:extent cx="1695450" cy="412115"/>
                <wp:effectExtent l="0" t="0" r="0" b="698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121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40D5A" w:rsidRDefault="0065311B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erkin Komisyon Tutanağ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D404DB" id="Text Box 104" o:spid="_x0000_s1037" type="#_x0000_t202" style="position:absolute;left:0;text-align:left;margin-left:365.95pt;margin-top:244.55pt;width:133.5pt;height:32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" stroked="f">
                <v:textbox>
                  <w:txbxContent>
                    <w:p w:rsidR="00ED6866" w:rsidRPr="00040D5A" w:rsidRDefault="0065311B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erkin Komisyon Tutanağ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5311B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66728D8" wp14:editId="4E96C314">
                <wp:simplePos x="0" y="0"/>
                <wp:positionH relativeFrom="column">
                  <wp:posOffset>4636770</wp:posOffset>
                </wp:positionH>
                <wp:positionV relativeFrom="paragraph">
                  <wp:posOffset>732155</wp:posOffset>
                </wp:positionV>
                <wp:extent cx="1707515" cy="607695"/>
                <wp:effectExtent l="0" t="0" r="6985" b="190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7515" cy="607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40D5A" w:rsidRDefault="008A133B" w:rsidP="002D4A2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ını</w:t>
                            </w:r>
                            <w:r w:rsidR="0065311B"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r Mal Yönetmeliği </w:t>
                            </w:r>
                            <w:r w:rsidR="00040D5A"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  </w:t>
                            </w:r>
                            <w:proofErr w:type="spellStart"/>
                            <w:r w:rsidR="00040D5A"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  <w:r w:rsidR="0065311B"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4 ncü</w:t>
                            </w:r>
                            <w:proofErr w:type="spellEnd"/>
                            <w:r w:rsidR="0065311B"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Bölüm </w:t>
                            </w:r>
                            <w:proofErr w:type="gramStart"/>
                            <w:r w:rsidR="0065311B"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27,28 </w:t>
                            </w:r>
                            <w:proofErr w:type="spellStart"/>
                            <w:r w:rsidR="0065311B"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nci</w:t>
                            </w:r>
                            <w:proofErr w:type="spellEnd"/>
                            <w:proofErr w:type="gramEnd"/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  <w:r w:rsidR="0065311B" w:rsidRPr="00040D5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s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6728D8" id="Text Box 109" o:spid="_x0000_s1038" type="#_x0000_t202" style="position:absolute;left:0;text-align:left;margin-left:365.1pt;margin-top:57.65pt;width:134.45pt;height:47.8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" stroked="f">
                <v:textbox>
                  <w:txbxContent>
                    <w:p w:rsidR="002D4A29" w:rsidRPr="00040D5A" w:rsidRDefault="008A133B" w:rsidP="002D4A2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ını</w:t>
                      </w:r>
                      <w:r w:rsidR="0065311B"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r Mal Yönetmeliği </w:t>
                      </w:r>
                      <w:r w:rsidR="00040D5A"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  </w:t>
                      </w:r>
                      <w:proofErr w:type="spellStart"/>
                      <w:r w:rsidR="00040D5A"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</w:t>
                      </w:r>
                      <w:r w:rsidR="0065311B"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4 ncü</w:t>
                      </w:r>
                      <w:proofErr w:type="spellEnd"/>
                      <w:r w:rsidR="0065311B"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Bölüm </w:t>
                      </w:r>
                      <w:proofErr w:type="gramStart"/>
                      <w:r w:rsidR="0065311B"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27,28 </w:t>
                      </w:r>
                      <w:proofErr w:type="spellStart"/>
                      <w:r w:rsidR="0065311B"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nci</w:t>
                      </w:r>
                      <w:proofErr w:type="spellEnd"/>
                      <w:proofErr w:type="gramEnd"/>
                      <w:r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Madde</w:t>
                      </w:r>
                      <w:r w:rsidR="0065311B" w:rsidRPr="00040D5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s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731F3">
        <w:rPr>
          <w:sz w:val="20"/>
        </w:rPr>
        <w:tab/>
      </w:r>
      <w:r w:rsidR="007731F3">
        <w:object w:dxaOrig="6826" w:dyaOrig="15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249.15pt;height:547.85pt" o:ole="">
            <v:imagedata r:id="rId7" o:title=""/>
          </v:shape>
          <o:OLEObject Type="Embed" ProgID="Visio.Drawing.15" ShapeID="_x0000_i1045" DrawAspect="Content" ObjectID="_1760510478" r:id="rId8"/>
        </w:object>
      </w:r>
      <w:r w:rsidR="00491CFD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15C2F88" wp14:editId="789868D7">
                <wp:simplePos x="0" y="0"/>
                <wp:positionH relativeFrom="column">
                  <wp:posOffset>-1905</wp:posOffset>
                </wp:positionH>
                <wp:positionV relativeFrom="paragraph">
                  <wp:posOffset>1949450</wp:posOffset>
                </wp:positionV>
                <wp:extent cx="1066165" cy="237490"/>
                <wp:effectExtent l="0" t="0" r="635" b="381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16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40D5A" w:rsidRDefault="00355383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040D5A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FAK.SEKRETERİ+</w:t>
                            </w:r>
                            <w:r w:rsidR="00491CFD" w:rsidRPr="00040D5A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DEKAN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5C2F88" id="Text Box 96" o:spid="_x0000_s1039" type="#_x0000_t202" style="position:absolute;left:0;text-align:left;margin-left:-.15pt;margin-top:153.5pt;width:83.9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" stroked="f">
                <v:textbox style="mso-fit-shape-to-text:t">
                  <w:txbxContent>
                    <w:p w:rsidR="008A133B" w:rsidRPr="00040D5A" w:rsidRDefault="00355383" w:rsidP="008A133B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r w:rsidRPr="00040D5A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FAK.SEKRETERİ+</w:t>
                      </w:r>
                      <w:r w:rsidR="00491CFD" w:rsidRPr="00040D5A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DEKAN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8"/>
        <w:gridCol w:w="733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8538A9" w:rsidTr="005B272D">
        <w:tc>
          <w:tcPr>
            <w:tcW w:w="10086" w:type="dxa"/>
            <w:gridSpan w:val="10"/>
            <w:shd w:val="clear" w:color="auto" w:fill="auto"/>
          </w:tcPr>
          <w:p w:rsidR="00D35FBD" w:rsidRPr="008538A9" w:rsidRDefault="00D35FBD" w:rsidP="007731F3">
            <w:pPr>
              <w:rPr>
                <w:rFonts w:ascii="Cambria" w:hAnsi="Cambria"/>
                <w:b/>
              </w:rPr>
            </w:pPr>
          </w:p>
          <w:p w:rsidR="0016461A" w:rsidRPr="008538A9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8538A9">
              <w:rPr>
                <w:rFonts w:ascii="Cambria" w:hAnsi="Cambria"/>
                <w:b/>
              </w:rPr>
              <w:t>SÜREÇ TANIMLAMA KARTI</w:t>
            </w:r>
          </w:p>
          <w:p w:rsidR="0016461A" w:rsidRPr="008538A9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8538A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8538A9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8538A9" w:rsidRDefault="002724EA">
            <w:pPr>
              <w:rPr>
                <w:rFonts w:ascii="Cambria" w:hAnsi="Cambria"/>
                <w:sz w:val="20"/>
              </w:rPr>
            </w:pPr>
            <w:proofErr w:type="gramStart"/>
            <w:r w:rsidRPr="008538A9">
              <w:rPr>
                <w:rFonts w:ascii="Cambria" w:hAnsi="Cambria"/>
                <w:sz w:val="20"/>
              </w:rPr>
              <w:t>SD.</w:t>
            </w:r>
            <w:r w:rsidR="008538A9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8538A9">
              <w:rPr>
                <w:rFonts w:ascii="Cambria" w:hAnsi="Cambria"/>
                <w:sz w:val="20"/>
              </w:rPr>
              <w:t>.00</w:t>
            </w:r>
            <w:r w:rsidRPr="008538A9">
              <w:rPr>
                <w:rFonts w:ascii="Cambria" w:hAnsi="Cambria"/>
                <w:sz w:val="20"/>
              </w:rPr>
              <w:t>6</w:t>
            </w:r>
          </w:p>
        </w:tc>
      </w:tr>
      <w:tr w:rsidR="00061B70" w:rsidRPr="008538A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8538A9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8538A9" w:rsidRDefault="008538A9">
            <w:pPr>
              <w:rPr>
                <w:rFonts w:ascii="Cambria" w:hAnsi="Cambria"/>
                <w:b/>
                <w:bCs/>
                <w:sz w:val="28"/>
              </w:rPr>
            </w:pPr>
            <w:r>
              <w:rPr>
                <w:rFonts w:ascii="Cambria" w:hAnsi="Cambria"/>
                <w:b/>
                <w:bCs/>
                <w:sz w:val="28"/>
              </w:rPr>
              <w:t xml:space="preserve">Müzik ve Sahne Sanatları </w:t>
            </w:r>
            <w:r w:rsidR="002724EA" w:rsidRPr="008538A9">
              <w:rPr>
                <w:rFonts w:ascii="Cambria" w:hAnsi="Cambria"/>
                <w:b/>
                <w:bCs/>
                <w:sz w:val="28"/>
              </w:rPr>
              <w:t xml:space="preserve">Fakültesi </w:t>
            </w:r>
          </w:p>
          <w:p w:rsidR="006B024B" w:rsidRPr="008538A9" w:rsidRDefault="002724EA">
            <w:pPr>
              <w:rPr>
                <w:rFonts w:ascii="Cambria" w:hAnsi="Cambria"/>
              </w:rPr>
            </w:pPr>
            <w:r w:rsidRPr="008538A9">
              <w:rPr>
                <w:rFonts w:ascii="Cambria" w:hAnsi="Cambria"/>
                <w:bCs/>
              </w:rPr>
              <w:t>Taşınır Mal Çıkış İş Akışı (Hurdaya Ayırma Yoluyla)</w:t>
            </w:r>
          </w:p>
        </w:tc>
      </w:tr>
      <w:tr w:rsidR="00061B70" w:rsidRPr="008538A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8538A9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8538A9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8538A9" w:rsidRDefault="002724EA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>TAŞINIR KAYIT YETKİLİSİ</w:t>
            </w:r>
          </w:p>
        </w:tc>
      </w:tr>
      <w:tr w:rsidR="00061B70" w:rsidRPr="008538A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8538A9" w:rsidRDefault="0016461A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8538A9" w:rsidRDefault="002724EA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>KULLANIM ÖMRÜNÜ DOLDURMUŞ VEYA ONARILMASI MÜMKÜN OLMAYAN TAŞINIR MALZEMENİN HURDAYA AYRILMASI</w:t>
            </w:r>
          </w:p>
        </w:tc>
      </w:tr>
      <w:tr w:rsidR="00056CC4" w:rsidRPr="008538A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8538A9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8538A9" w:rsidRDefault="002724EA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 xml:space="preserve">Taşınır Mal Yönetmeliğinin 27 ve 28 </w:t>
            </w:r>
            <w:proofErr w:type="spellStart"/>
            <w:r w:rsidRPr="008538A9">
              <w:rPr>
                <w:rFonts w:ascii="Cambria" w:hAnsi="Cambria"/>
                <w:sz w:val="20"/>
              </w:rPr>
              <w:t>nci</w:t>
            </w:r>
            <w:proofErr w:type="spellEnd"/>
            <w:r w:rsidRPr="008538A9">
              <w:rPr>
                <w:rFonts w:ascii="Cambria" w:hAnsi="Cambria"/>
                <w:sz w:val="20"/>
              </w:rPr>
              <w:t xml:space="preserve"> Maddesi</w:t>
            </w:r>
          </w:p>
        </w:tc>
      </w:tr>
      <w:tr w:rsidR="00056CC4" w:rsidRPr="008538A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Pr="008538A9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8538A9" w:rsidRDefault="00C81A99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>.</w:t>
            </w:r>
          </w:p>
        </w:tc>
      </w:tr>
      <w:tr w:rsidR="005B272D" w:rsidRPr="008538A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8538A9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8538A9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538A9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538A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8538A9" w:rsidRDefault="00C81A99" w:rsidP="002724EA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8538A9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538A9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538A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8538A9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8538A9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8538A9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538A9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538A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8538A9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8538A9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538A9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538A9" w:rsidTr="00DB1A92">
        <w:tc>
          <w:tcPr>
            <w:tcW w:w="3786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b/>
                <w:sz w:val="20"/>
              </w:rPr>
            </w:pPr>
            <w:r w:rsidRPr="008538A9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8538A9" w:rsidTr="00DB1A92">
        <w:tc>
          <w:tcPr>
            <w:tcW w:w="3786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8538A9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8538A9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8538A9">
              <w:rPr>
                <w:rFonts w:ascii="Cambria" w:hAnsi="Cambria"/>
                <w:b/>
                <w:i/>
                <w:sz w:val="20"/>
              </w:rPr>
              <w:t>Hedef</w:t>
            </w:r>
            <w:r w:rsidRPr="008538A9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538A9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538A9">
              <w:rPr>
                <w:rFonts w:ascii="Cambria" w:hAnsi="Cambria"/>
                <w:b/>
                <w:i/>
                <w:sz w:val="20"/>
              </w:rPr>
              <w:t>20</w:t>
            </w:r>
            <w:r w:rsidR="008538A9">
              <w:rPr>
                <w:rFonts w:ascii="Cambria" w:hAnsi="Cambria"/>
                <w:b/>
                <w:i/>
                <w:sz w:val="20"/>
              </w:rPr>
              <w:t>20</w:t>
            </w:r>
            <w:r w:rsidRPr="008538A9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538A9">
              <w:rPr>
                <w:rFonts w:ascii="Cambria" w:hAnsi="Cambria"/>
                <w:b/>
                <w:i/>
                <w:sz w:val="20"/>
              </w:rPr>
              <w:t>20</w:t>
            </w:r>
            <w:r w:rsidR="008538A9">
              <w:rPr>
                <w:rFonts w:ascii="Cambria" w:hAnsi="Cambria"/>
                <w:b/>
                <w:i/>
                <w:sz w:val="20"/>
              </w:rPr>
              <w:t>20</w:t>
            </w:r>
            <w:r w:rsidRPr="008538A9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538A9">
              <w:rPr>
                <w:rFonts w:ascii="Cambria" w:hAnsi="Cambria"/>
                <w:b/>
                <w:i/>
                <w:sz w:val="20"/>
              </w:rPr>
              <w:t>202</w:t>
            </w:r>
            <w:r w:rsidR="008538A9">
              <w:rPr>
                <w:rFonts w:ascii="Cambria" w:hAnsi="Cambria"/>
                <w:b/>
                <w:i/>
                <w:sz w:val="20"/>
              </w:rPr>
              <w:t>1</w:t>
            </w:r>
            <w:r w:rsidRPr="008538A9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8538A9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538A9">
              <w:rPr>
                <w:rFonts w:ascii="Cambria" w:hAnsi="Cambria"/>
                <w:b/>
                <w:i/>
                <w:sz w:val="20"/>
              </w:rPr>
              <w:t>202</w:t>
            </w:r>
            <w:r w:rsidR="008538A9">
              <w:rPr>
                <w:rFonts w:ascii="Cambria" w:hAnsi="Cambria"/>
                <w:b/>
                <w:i/>
                <w:sz w:val="20"/>
              </w:rPr>
              <w:t>1</w:t>
            </w:r>
            <w:r w:rsidRPr="008538A9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538A9">
              <w:rPr>
                <w:rFonts w:ascii="Cambria" w:hAnsi="Cambria"/>
                <w:b/>
                <w:i/>
                <w:sz w:val="20"/>
              </w:rPr>
              <w:t>202</w:t>
            </w:r>
            <w:r w:rsidR="008538A9">
              <w:rPr>
                <w:rFonts w:ascii="Cambria" w:hAnsi="Cambria"/>
                <w:b/>
                <w:i/>
                <w:sz w:val="20"/>
              </w:rPr>
              <w:t>2</w:t>
            </w:r>
            <w:r w:rsidRPr="008538A9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538A9">
              <w:rPr>
                <w:rFonts w:ascii="Cambria" w:hAnsi="Cambria"/>
                <w:b/>
                <w:i/>
                <w:sz w:val="20"/>
              </w:rPr>
              <w:t>202</w:t>
            </w:r>
            <w:r w:rsidR="008538A9">
              <w:rPr>
                <w:rFonts w:ascii="Cambria" w:hAnsi="Cambria"/>
                <w:b/>
                <w:i/>
                <w:sz w:val="20"/>
              </w:rPr>
              <w:t>2</w:t>
            </w:r>
            <w:bookmarkStart w:id="0" w:name="_GoBack"/>
            <w:bookmarkEnd w:id="0"/>
            <w:r w:rsidRPr="008538A9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538A9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8538A9" w:rsidTr="00DB1A92">
        <w:tc>
          <w:tcPr>
            <w:tcW w:w="3786" w:type="dxa"/>
            <w:shd w:val="clear" w:color="auto" w:fill="auto"/>
          </w:tcPr>
          <w:p w:rsidR="005B272D" w:rsidRPr="008538A9" w:rsidRDefault="00C81A99" w:rsidP="002724EA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 xml:space="preserve">1. </w:t>
            </w:r>
          </w:p>
        </w:tc>
        <w:tc>
          <w:tcPr>
            <w:tcW w:w="742" w:type="dxa"/>
            <w:shd w:val="clear" w:color="auto" w:fill="auto"/>
          </w:tcPr>
          <w:p w:rsidR="005B272D" w:rsidRPr="008538A9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8538A9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8538A9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8538A9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</w:tr>
      <w:tr w:rsidR="00C745A4" w:rsidRPr="008538A9" w:rsidTr="00DB1A92">
        <w:tc>
          <w:tcPr>
            <w:tcW w:w="3786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8538A9" w:rsidTr="00DB1A92">
        <w:tc>
          <w:tcPr>
            <w:tcW w:w="3786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538A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8538A9" w:rsidRDefault="005B272D" w:rsidP="0016461A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538A9" w:rsidRDefault="008B15BF" w:rsidP="0016461A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>Akademik, İdari Birimler ile Birim Ambarları.</w:t>
            </w:r>
          </w:p>
        </w:tc>
      </w:tr>
      <w:tr w:rsidR="005B272D" w:rsidRPr="008538A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8538A9" w:rsidRDefault="00DB1A92" w:rsidP="00DB1A92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538A9" w:rsidRDefault="008B15BF" w:rsidP="0016461A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>Akademik, İdari Birimler ile Birim Ambarları.</w:t>
            </w:r>
          </w:p>
        </w:tc>
      </w:tr>
      <w:tr w:rsidR="005B272D" w:rsidRPr="008538A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538A9" w:rsidRDefault="00100F3C" w:rsidP="008B15BF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>Harcama Yetkilisi, Kontrol Yetkilisi</w:t>
            </w:r>
            <w:r w:rsidR="008B15BF" w:rsidRPr="008538A9">
              <w:rPr>
                <w:rFonts w:ascii="Cambria" w:hAnsi="Cambria"/>
                <w:sz w:val="20"/>
              </w:rPr>
              <w:t xml:space="preserve"> ve Terkin K</w:t>
            </w:r>
            <w:r w:rsidRPr="008538A9">
              <w:rPr>
                <w:rFonts w:ascii="Cambria" w:hAnsi="Cambria"/>
                <w:sz w:val="20"/>
              </w:rPr>
              <w:t>omisyonu</w:t>
            </w:r>
          </w:p>
        </w:tc>
      </w:tr>
      <w:tr w:rsidR="005B272D" w:rsidRPr="008538A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8538A9" w:rsidRDefault="008B15BF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>Terkin Komisyon Tutanağı</w:t>
            </w:r>
          </w:p>
        </w:tc>
      </w:tr>
      <w:tr w:rsidR="005B272D" w:rsidRPr="008538A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8538A9" w:rsidRDefault="00DB1A92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8538A9" w:rsidRDefault="008B15BF">
            <w:pPr>
              <w:rPr>
                <w:rFonts w:ascii="Cambria" w:hAnsi="Cambria"/>
                <w:sz w:val="20"/>
              </w:rPr>
            </w:pPr>
            <w:r w:rsidRPr="008538A9">
              <w:rPr>
                <w:rFonts w:ascii="Cambria" w:hAnsi="Cambria"/>
                <w:sz w:val="20"/>
              </w:rPr>
              <w:t>Kayıttan Düşme Teklif ve Onay Tutanağı, İmha Tutanağı Taşınır İşlem Fişi</w:t>
            </w:r>
          </w:p>
        </w:tc>
      </w:tr>
      <w:tr w:rsidR="005B272D" w:rsidRPr="008538A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8538A9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538A9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8538A9" w:rsidRDefault="00C34976" w:rsidP="00100F3C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8538A9" w:rsidRDefault="006B024B">
      <w:pPr>
        <w:rPr>
          <w:rFonts w:ascii="Cambria" w:hAnsi="Cambria"/>
          <w:sz w:val="20"/>
        </w:rPr>
      </w:pPr>
    </w:p>
    <w:sectPr w:rsidR="006B024B" w:rsidRPr="008538A9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4405A" w:rsidRDefault="0064405A">
      <w:r>
        <w:separator/>
      </w:r>
    </w:p>
  </w:endnote>
  <w:endnote w:type="continuationSeparator" w:id="0">
    <w:p w:rsidR="0064405A" w:rsidRDefault="006440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7B02A4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7B02A4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7B02A4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7B02A4">
            <w:rPr>
              <w:rFonts w:ascii="Cambria" w:hAnsi="Cambria"/>
              <w:b/>
              <w:bCs/>
            </w:rPr>
            <w:t>Onaylayan</w:t>
          </w:r>
        </w:p>
      </w:tc>
    </w:tr>
    <w:tr w:rsidR="00470C14" w:rsidTr="00E620D3">
      <w:trPr>
        <w:cantSplit/>
        <w:trHeight w:val="670"/>
      </w:trPr>
      <w:tc>
        <w:tcPr>
          <w:tcW w:w="3310" w:type="dxa"/>
        </w:tcPr>
        <w:p w:rsidR="00470C14" w:rsidRPr="007B02A4" w:rsidRDefault="00470C14" w:rsidP="00470C14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B02A4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040D5A" w:rsidRPr="007B02A4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470C14" w:rsidRPr="007B02A4" w:rsidRDefault="00470C14" w:rsidP="00470C14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470C14" w:rsidRPr="007B02A4" w:rsidRDefault="00470C14" w:rsidP="00470C14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B02A4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7B02A4" w:rsidRPr="007B02A4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470C14" w:rsidRDefault="00470C14" w:rsidP="00470C14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4405A" w:rsidRDefault="0064405A">
      <w:r>
        <w:separator/>
      </w:r>
    </w:p>
  </w:footnote>
  <w:footnote w:type="continuationSeparator" w:id="0">
    <w:p w:rsidR="0064405A" w:rsidRDefault="006440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0C7A48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7E76FA66" wp14:editId="35710FCB">
                <wp:extent cx="942975" cy="742950"/>
                <wp:effectExtent l="0" t="0" r="9525" b="0"/>
                <wp:docPr id="1" name="Resi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040D5A" w:rsidRPr="00040D5A" w:rsidRDefault="00040D5A">
          <w:pPr>
            <w:pStyle w:val="stBilgi"/>
            <w:jc w:val="center"/>
            <w:rPr>
              <w:rFonts w:ascii="Cambria" w:hAnsi="Cambria"/>
              <w:b/>
              <w:bCs/>
              <w:sz w:val="28"/>
            </w:rPr>
          </w:pPr>
          <w:r w:rsidRPr="00040D5A">
            <w:rPr>
              <w:rFonts w:ascii="Cambria" w:hAnsi="Cambria"/>
              <w:b/>
              <w:bCs/>
              <w:sz w:val="28"/>
            </w:rPr>
            <w:t xml:space="preserve">Müzik ve Sahne Sanatları </w:t>
          </w:r>
          <w:r w:rsidR="002724EA" w:rsidRPr="00040D5A">
            <w:rPr>
              <w:rFonts w:ascii="Cambria" w:hAnsi="Cambria"/>
              <w:b/>
              <w:bCs/>
              <w:sz w:val="28"/>
            </w:rPr>
            <w:t xml:space="preserve">Fakültesi </w:t>
          </w:r>
        </w:p>
        <w:p w:rsidR="00E620D3" w:rsidRPr="00040D5A" w:rsidRDefault="002724EA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040D5A">
            <w:rPr>
              <w:rFonts w:ascii="Cambria" w:hAnsi="Cambria"/>
              <w:b/>
              <w:bCs/>
            </w:rPr>
            <w:t>Taşınır Mal Çıkış İş Akışı (Hurdaya Ayırma Yoluyla)</w:t>
          </w:r>
        </w:p>
      </w:tc>
      <w:tc>
        <w:tcPr>
          <w:tcW w:w="1165" w:type="dxa"/>
          <w:vAlign w:val="center"/>
        </w:tcPr>
        <w:p w:rsidR="00001875" w:rsidRPr="00040D5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40D5A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040D5A" w:rsidRDefault="00491CFD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040D5A">
            <w:rPr>
              <w:rFonts w:ascii="Cambria" w:hAnsi="Cambria"/>
              <w:sz w:val="16"/>
            </w:rPr>
            <w:t>SD.</w:t>
          </w:r>
          <w:r w:rsidR="00040D5A">
            <w:rPr>
              <w:rFonts w:ascii="Cambria" w:hAnsi="Cambria"/>
              <w:sz w:val="16"/>
            </w:rPr>
            <w:t>MSSF</w:t>
          </w:r>
          <w:proofErr w:type="gramEnd"/>
          <w:r w:rsidR="002D4A29" w:rsidRPr="00040D5A">
            <w:rPr>
              <w:rFonts w:ascii="Cambria" w:hAnsi="Cambria"/>
              <w:sz w:val="16"/>
            </w:rPr>
            <w:t>.00</w:t>
          </w:r>
          <w:r w:rsidR="002724EA" w:rsidRPr="00040D5A">
            <w:rPr>
              <w:rFonts w:ascii="Cambria" w:hAnsi="Cambria"/>
              <w:sz w:val="16"/>
            </w:rPr>
            <w:t>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040D5A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040D5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40D5A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040D5A" w:rsidRDefault="003B6ACD">
          <w:pPr>
            <w:pStyle w:val="stBilgi"/>
            <w:rPr>
              <w:rFonts w:ascii="Cambria" w:hAnsi="Cambria"/>
              <w:sz w:val="16"/>
            </w:rPr>
          </w:pPr>
          <w:r w:rsidRPr="00040D5A">
            <w:rPr>
              <w:rFonts w:ascii="Cambria" w:hAnsi="Cambria"/>
              <w:sz w:val="16"/>
            </w:rPr>
            <w:t>01</w:t>
          </w:r>
          <w:r w:rsidR="006F6445" w:rsidRPr="00040D5A">
            <w:rPr>
              <w:rFonts w:ascii="Cambria" w:hAnsi="Cambria"/>
              <w:sz w:val="16"/>
            </w:rPr>
            <w:t>/</w:t>
          </w:r>
          <w:r w:rsidRPr="00040D5A">
            <w:rPr>
              <w:rFonts w:ascii="Cambria" w:hAnsi="Cambria"/>
              <w:sz w:val="16"/>
            </w:rPr>
            <w:t>09</w:t>
          </w:r>
          <w:r w:rsidR="006F6445" w:rsidRPr="00040D5A">
            <w:rPr>
              <w:rFonts w:ascii="Cambria" w:hAnsi="Cambria"/>
              <w:sz w:val="16"/>
            </w:rPr>
            <w:t>/</w:t>
          </w:r>
          <w:r w:rsidR="002D4A29" w:rsidRPr="00040D5A">
            <w:rPr>
              <w:rFonts w:ascii="Cambria" w:hAnsi="Cambria"/>
              <w:sz w:val="16"/>
            </w:rPr>
            <w:t>20</w:t>
          </w:r>
          <w:r w:rsidRPr="00040D5A">
            <w:rPr>
              <w:rFonts w:ascii="Cambria" w:hAnsi="Cambria"/>
              <w:sz w:val="16"/>
            </w:rPr>
            <w:t>2</w:t>
          </w:r>
          <w:r w:rsidR="00040D5A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040D5A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040D5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040D5A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040D5A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Pr="00040D5A" w:rsidRDefault="00F47560" w:rsidP="00F47560">
          <w:pPr>
            <w:pStyle w:val="stBilgi"/>
            <w:rPr>
              <w:rFonts w:ascii="Cambria" w:hAnsi="Cambria"/>
              <w:sz w:val="16"/>
            </w:rPr>
          </w:pPr>
          <w:r w:rsidRPr="00040D5A">
            <w:rPr>
              <w:rFonts w:ascii="Cambria" w:hAnsi="Cambria"/>
              <w:sz w:val="16"/>
            </w:rPr>
            <w:t>0</w:t>
          </w:r>
          <w:r w:rsidR="002724EA" w:rsidRPr="00040D5A">
            <w:rPr>
              <w:rFonts w:ascii="Cambria" w:hAnsi="Cambria"/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40D5A"/>
    <w:rsid w:val="00056CC4"/>
    <w:rsid w:val="00061B70"/>
    <w:rsid w:val="00086308"/>
    <w:rsid w:val="000C7A48"/>
    <w:rsid w:val="00100F3C"/>
    <w:rsid w:val="00104F3C"/>
    <w:rsid w:val="00121BEF"/>
    <w:rsid w:val="001333B0"/>
    <w:rsid w:val="00136C1B"/>
    <w:rsid w:val="0016461A"/>
    <w:rsid w:val="00196A21"/>
    <w:rsid w:val="001D2376"/>
    <w:rsid w:val="001D2DCD"/>
    <w:rsid w:val="001D2E8F"/>
    <w:rsid w:val="002141AB"/>
    <w:rsid w:val="0025006D"/>
    <w:rsid w:val="00251920"/>
    <w:rsid w:val="002724EA"/>
    <w:rsid w:val="002D4A29"/>
    <w:rsid w:val="002E4DDC"/>
    <w:rsid w:val="00355383"/>
    <w:rsid w:val="003B6ACD"/>
    <w:rsid w:val="003B7930"/>
    <w:rsid w:val="004062BE"/>
    <w:rsid w:val="0041164F"/>
    <w:rsid w:val="0042678F"/>
    <w:rsid w:val="004549D5"/>
    <w:rsid w:val="00470C14"/>
    <w:rsid w:val="00491CFD"/>
    <w:rsid w:val="0049321C"/>
    <w:rsid w:val="004B0977"/>
    <w:rsid w:val="005251A0"/>
    <w:rsid w:val="005B272D"/>
    <w:rsid w:val="005E7FA7"/>
    <w:rsid w:val="0064405A"/>
    <w:rsid w:val="0065311B"/>
    <w:rsid w:val="006853B2"/>
    <w:rsid w:val="006B024B"/>
    <w:rsid w:val="006F6445"/>
    <w:rsid w:val="007731F3"/>
    <w:rsid w:val="00790EDC"/>
    <w:rsid w:val="007B02A4"/>
    <w:rsid w:val="00843E65"/>
    <w:rsid w:val="008538A9"/>
    <w:rsid w:val="008A133B"/>
    <w:rsid w:val="008B15BF"/>
    <w:rsid w:val="008B5D65"/>
    <w:rsid w:val="009064A2"/>
    <w:rsid w:val="009919F2"/>
    <w:rsid w:val="009C6A7C"/>
    <w:rsid w:val="00A418BB"/>
    <w:rsid w:val="00A41EB5"/>
    <w:rsid w:val="00A53EC5"/>
    <w:rsid w:val="00AA5D5B"/>
    <w:rsid w:val="00AC5EC9"/>
    <w:rsid w:val="00B0612E"/>
    <w:rsid w:val="00B45059"/>
    <w:rsid w:val="00BD7F1E"/>
    <w:rsid w:val="00C34976"/>
    <w:rsid w:val="00C745A4"/>
    <w:rsid w:val="00C80F2F"/>
    <w:rsid w:val="00C81A99"/>
    <w:rsid w:val="00C94095"/>
    <w:rsid w:val="00CB33E7"/>
    <w:rsid w:val="00CD3BE9"/>
    <w:rsid w:val="00CE2308"/>
    <w:rsid w:val="00D13AF0"/>
    <w:rsid w:val="00D35282"/>
    <w:rsid w:val="00D35FBD"/>
    <w:rsid w:val="00D62982"/>
    <w:rsid w:val="00DA04CF"/>
    <w:rsid w:val="00DB1A92"/>
    <w:rsid w:val="00DB618F"/>
    <w:rsid w:val="00DF1594"/>
    <w:rsid w:val="00E620D3"/>
    <w:rsid w:val="00E642FA"/>
    <w:rsid w:val="00E8615F"/>
    <w:rsid w:val="00E96412"/>
    <w:rsid w:val="00EB27D7"/>
    <w:rsid w:val="00ED6866"/>
    <w:rsid w:val="00F47560"/>
    <w:rsid w:val="00F541C6"/>
    <w:rsid w:val="00F85AA8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8165B28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A418B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10</Words>
  <Characters>1200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6:55:00Z</dcterms:created>
  <dcterms:modified xsi:type="dcterms:W3CDTF">2023-11-03T0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